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2CB4E40" w14:textId="6CF530B5" w:rsidR="005648C8" w:rsidRDefault="007E13F4">
      <w:r>
        <w:object w:dxaOrig="11431" w:dyaOrig="6991" w14:anchorId="5EACB8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67.5pt;height:286pt" o:ole="">
            <v:imagedata r:id="rId4" o:title=""/>
          </v:shape>
          <o:OLEObject Type="Embed" ProgID="Visio.Drawing.15" ShapeID="_x0000_i1031" DrawAspect="Content" ObjectID="_1760313069" r:id="rId5"/>
        </w:object>
      </w:r>
    </w:p>
    <w:sectPr w:rsidR="005648C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E13F4"/>
    <w:rsid w:val="005648C8"/>
    <w:rsid w:val="007E13F4"/>
    <w:rsid w:val="00862B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54FF6B7"/>
  <w15:chartTrackingRefBased/>
  <w15:docId w15:val="{055BF13C-04F1-4932-95A5-F9A9D8451E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mina Waheed</dc:creator>
  <cp:keywords/>
  <dc:description/>
  <cp:lastModifiedBy>Amina Waheed</cp:lastModifiedBy>
  <cp:revision>1</cp:revision>
  <dcterms:created xsi:type="dcterms:W3CDTF">2023-11-01T10:02:00Z</dcterms:created>
  <dcterms:modified xsi:type="dcterms:W3CDTF">2023-11-01T10:05:00Z</dcterms:modified>
</cp:coreProperties>
</file>